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8438D" w:rsidRDefault="009666B5">
      <w:r>
        <w:object w:dxaOrig="7227" w:dyaOrig="9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2pt;height:498pt" o:ole="">
            <v:imagedata r:id="rId4" o:title=""/>
          </v:shape>
          <o:OLEObject Type="Embed" ProgID="Visio.Drawing.11" ShapeID="_x0000_i1025" DrawAspect="Content" ObjectID="_1776681666" r:id="rId5"/>
        </w:object>
      </w:r>
      <w:bookmarkStart w:id="0" w:name="_GoBack"/>
      <w:bookmarkEnd w:id="0"/>
    </w:p>
    <w:sectPr w:rsidR="0068438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666B5"/>
    <w:rsid w:val="0068438D"/>
    <w:rsid w:val="009666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40F6AE2-2C95-4152-87C1-F608F75DB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hesh kalyan</dc:creator>
  <cp:keywords/>
  <dc:description/>
  <cp:lastModifiedBy>mahesh kalyan</cp:lastModifiedBy>
  <cp:revision>1</cp:revision>
  <dcterms:created xsi:type="dcterms:W3CDTF">2024-05-08T08:24:00Z</dcterms:created>
  <dcterms:modified xsi:type="dcterms:W3CDTF">2024-05-08T08:25:00Z</dcterms:modified>
</cp:coreProperties>
</file>